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FC82EE" w14:textId="77777777" w:rsidR="00AB38AF" w:rsidRPr="006D7D73" w:rsidRDefault="00AB38AF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62"/>
        <w:gridCol w:w="1241"/>
        <w:gridCol w:w="1120"/>
        <w:gridCol w:w="1136"/>
      </w:tblGrid>
      <w:tr w:rsidR="00AB38AF" w:rsidRPr="006D7D73" w14:paraId="6D059040" w14:textId="77777777" w:rsidTr="003A0E1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7AC8B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E32BCC" w14:textId="77777777" w:rsidR="00AB38AF" w:rsidRPr="006D7D73" w:rsidRDefault="000B5507" w:rsidP="00920BB8">
            <w:pPr>
              <w:pStyle w:val="31"/>
            </w:pPr>
            <w:hyperlink w:anchor="圖書暨資訊處" w:history="1">
              <w:bookmarkStart w:id="0" w:name="_Toc92798195"/>
              <w:bookmarkStart w:id="1" w:name="_Toc99130206"/>
              <w:r w:rsidR="00AB38AF" w:rsidRPr="006D7D73">
                <w:rPr>
                  <w:rStyle w:val="a3"/>
                  <w:rFonts w:hint="eastAsia"/>
                </w:rPr>
                <w:t>1180-004-1</w:t>
              </w:r>
              <w:bookmarkStart w:id="2" w:name="資料輸出入及處理作業A資料輸入及處理作業"/>
              <w:r w:rsidR="00AB38AF" w:rsidRPr="006D7D73">
                <w:rPr>
                  <w:rStyle w:val="a3"/>
                  <w:rFonts w:hint="eastAsia"/>
                </w:rPr>
                <w:t>資料輸出入及處理作業-A.資料輸入及處理作業</w:t>
              </w:r>
              <w:bookmarkEnd w:id="0"/>
              <w:bookmarkEnd w:id="1"/>
              <w:bookmarkEnd w:id="2"/>
            </w:hyperlink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14046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FAC933" w14:textId="77777777" w:rsidR="00AB38AF" w:rsidRPr="006D7D73" w:rsidRDefault="00AB38AF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B38AF" w:rsidRPr="006D7D73" w14:paraId="0FAED984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7BE894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963D05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FDF0E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0CE7D7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26EF16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B38AF" w:rsidRPr="006D7D73" w14:paraId="7266C2E3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DB4B1C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DD46D1" w14:textId="77777777" w:rsidR="00AB38AF" w:rsidRPr="006D7D73" w:rsidRDefault="00AB38AF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7F28B02" w14:textId="77777777" w:rsidR="00AB38AF" w:rsidRPr="006D7D73" w:rsidRDefault="00AB38AF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ECB7F59" w14:textId="77777777" w:rsidR="00AB38AF" w:rsidRPr="006D7D73" w:rsidRDefault="00AB38AF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E17F4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DDA47B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FBF806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38AF" w:rsidRPr="006D7D73" w14:paraId="4DCAF77D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4F6DF5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3A34A2" w14:textId="77777777" w:rsidR="00AB38AF" w:rsidRPr="006D7D73" w:rsidRDefault="00AB38AF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項目名稱變更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11020299" w14:textId="77777777" w:rsidR="00AB38AF" w:rsidRPr="006D7D73" w:rsidRDefault="00AB38AF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。</w:t>
            </w:r>
          </w:p>
          <w:p w14:paraId="152A4F99" w14:textId="77777777" w:rsidR="00AB38AF" w:rsidRPr="006D7D73" w:rsidRDefault="00AB38AF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3C53E9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6BD562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E5CBD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38AF" w:rsidRPr="006D7D73" w14:paraId="57AD4FFA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854934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564514" w14:textId="77777777" w:rsidR="00AB38AF" w:rsidRPr="006D7D73" w:rsidRDefault="00AB38AF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3AA4ED67" w14:textId="77777777" w:rsidR="00AB38AF" w:rsidRPr="006D7D73" w:rsidRDefault="00AB38AF" w:rsidP="006C68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3459CA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657E43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A9AF0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EE203E3" w14:textId="77777777" w:rsidR="00AB38AF" w:rsidRPr="006D7D73" w:rsidRDefault="00AB38AF" w:rsidP="00051629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FBBDBAE" w14:textId="77777777" w:rsidR="00AB38AF" w:rsidRPr="006D7D73" w:rsidRDefault="00AB38AF" w:rsidP="00051629">
      <w:pPr>
        <w:jc w:val="right"/>
        <w:rPr>
          <w:rFonts w:ascii="標楷體" w:eastAsia="標楷體" w:hAnsi="標楷體"/>
        </w:rPr>
      </w:pPr>
    </w:p>
    <w:p w14:paraId="54E76F3C" w14:textId="77777777" w:rsidR="00AB38AF" w:rsidRPr="006D7D73" w:rsidRDefault="00AB38AF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8926C9" wp14:editId="43A1C270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D88989" w14:textId="77777777" w:rsidR="00AB38AF" w:rsidRPr="007C6DFB" w:rsidRDefault="00AB38AF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1E213333" w14:textId="77777777" w:rsidR="00AB38AF" w:rsidRPr="007C6DFB" w:rsidRDefault="00AB38AF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8926C9"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9CXl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2NQX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9CXlTjAAAADQEAAA8AAAAAAAAAAAAAAAAAggQA&#10;AGRycy9kb3ducmV2LnhtbFBLBQYAAAAABAAEAPMAAACSBQAAAAA=&#10;" fillcolor="white [3201]" stroked="f" strokeweight="1pt">
                <v:textbox>
                  <w:txbxContent>
                    <w:p w14:paraId="50D88989" w14:textId="77777777" w:rsidR="00AB38AF" w:rsidRPr="007C6DFB" w:rsidRDefault="00AB38AF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1E213333" w14:textId="77777777" w:rsidR="00AB38AF" w:rsidRPr="007C6DFB" w:rsidRDefault="00AB38AF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609"/>
        <w:gridCol w:w="1398"/>
        <w:gridCol w:w="1268"/>
        <w:gridCol w:w="1162"/>
      </w:tblGrid>
      <w:tr w:rsidR="00AB38AF" w:rsidRPr="006D7D73" w14:paraId="0BD4D0C8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A34682" w14:textId="77777777" w:rsidR="00AB38AF" w:rsidRPr="006D7D73" w:rsidRDefault="00AB38AF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38AF" w:rsidRPr="006D7D73" w14:paraId="644B09BA" w14:textId="77777777" w:rsidTr="00073181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E5A3D2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14:paraId="66E9F436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6" w:type="pct"/>
            <w:vAlign w:val="center"/>
          </w:tcPr>
          <w:p w14:paraId="384AA80A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31D5B1B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83CDB9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1C2412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B38AF" w:rsidRPr="006D7D73" w14:paraId="741929C8" w14:textId="77777777" w:rsidTr="00073181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DC10F1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626DD6FA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ADD0FE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6" w:type="pct"/>
            <w:tcBorders>
              <w:bottom w:val="single" w:sz="12" w:space="0" w:color="auto"/>
            </w:tcBorders>
            <w:vAlign w:val="center"/>
          </w:tcPr>
          <w:p w14:paraId="7DB918D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0FBDCB5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94EE080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20752B0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DFBE8A6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464C9C8" w14:textId="77777777" w:rsidR="00AB38AF" w:rsidRPr="006D7D73" w:rsidRDefault="00AB38AF" w:rsidP="00051629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99DB554" w14:textId="77777777" w:rsidR="00AB38AF" w:rsidRPr="006D7D73" w:rsidRDefault="00AB38AF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22422FC9" w14:textId="77777777" w:rsidR="00AB38AF" w:rsidRDefault="00AB38AF" w:rsidP="00E31829">
      <w:pPr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471" w:dyaOrig="14957" w14:anchorId="2FAD1F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65pt;height:553.95pt" o:ole="">
            <v:imagedata r:id="rId5" o:title=""/>
          </v:shape>
          <o:OLEObject Type="Embed" ProgID="Visio.Drawing.11" ShapeID="_x0000_i1025" DrawAspect="Content" ObjectID="_1710888310" r:id="rId6"/>
        </w:object>
      </w:r>
    </w:p>
    <w:p w14:paraId="602FE472" w14:textId="77777777" w:rsidR="00AB38AF" w:rsidRPr="006D7D73" w:rsidRDefault="00AB38AF" w:rsidP="00E31829">
      <w:pPr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19"/>
        <w:gridCol w:w="1393"/>
        <w:gridCol w:w="1268"/>
        <w:gridCol w:w="1166"/>
      </w:tblGrid>
      <w:tr w:rsidR="00AB38AF" w:rsidRPr="006D7D73" w14:paraId="64C5B61E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85BCC9F" w14:textId="77777777" w:rsidR="00AB38AF" w:rsidRPr="006D7D73" w:rsidRDefault="00AB38AF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B38AF" w:rsidRPr="006D7D73" w14:paraId="62749D08" w14:textId="77777777" w:rsidTr="00073181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E88C3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9" w:type="pct"/>
            <w:tcBorders>
              <w:left w:val="single" w:sz="2" w:space="0" w:color="auto"/>
            </w:tcBorders>
            <w:vAlign w:val="center"/>
          </w:tcPr>
          <w:p w14:paraId="6758FD37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14:paraId="5BF706E3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ED01F7D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154BCE8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2ADFB021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B38AF" w:rsidRPr="006D7D73" w14:paraId="251D2419" w14:textId="77777777" w:rsidTr="00073181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EB92658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1000C574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8A3B18F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14:paraId="0ADF7A31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A5F68F7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94AAA49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73BB90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2EF65B2" w14:textId="77777777" w:rsidR="00AB38AF" w:rsidRPr="006D7D73" w:rsidRDefault="00AB38AF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9FEA307" w14:textId="77777777" w:rsidR="00AB38AF" w:rsidRPr="006D7D73" w:rsidRDefault="00AB38AF" w:rsidP="00051629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8C13C7A" w14:textId="77777777" w:rsidR="00AB38AF" w:rsidRPr="006D7D73" w:rsidRDefault="00AB38AF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5839F49A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依據各系統之原始單據執行資料輸入處理。</w:t>
      </w:r>
    </w:p>
    <w:p w14:paraId="4269A172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資料輸入單據或由系統產生之單據應以流水編號加以控管</w:t>
      </w:r>
      <w:r w:rsidRPr="006D7D73">
        <w:rPr>
          <w:rFonts w:ascii="標楷體" w:eastAsia="標楷體" w:hAnsi="標楷體" w:hint="eastAsia"/>
        </w:rPr>
        <w:t>如遇有漏號，應即通知相關單位追蹤處理，以確保資料之完整性</w:t>
      </w:r>
      <w:r w:rsidRPr="006D7D73">
        <w:rPr>
          <w:rFonts w:ascii="標楷體" w:eastAsia="標楷體" w:hAnsi="標楷體"/>
        </w:rPr>
        <w:t>。</w:t>
      </w:r>
    </w:p>
    <w:p w14:paraId="696362A9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資料允許輸入方式：</w:t>
      </w:r>
    </w:p>
    <w:p w14:paraId="24CCDBD7" w14:textId="77777777" w:rsidR="00AB38AF" w:rsidRPr="006D7D73" w:rsidRDefault="00AB38AF" w:rsidP="0005162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</w:t>
      </w:r>
      <w:r w:rsidRPr="006D7D73">
        <w:rPr>
          <w:rFonts w:ascii="標楷體" w:eastAsia="標楷體" w:hAnsi="標楷體"/>
        </w:rPr>
        <w:t>使用單位將資料依設計的輸入格式輸入。</w:t>
      </w:r>
    </w:p>
    <w:p w14:paraId="621A96E7" w14:textId="77777777" w:rsidR="00AB38AF" w:rsidRPr="006D7D73" w:rsidRDefault="00AB38AF" w:rsidP="0005162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</w:t>
      </w:r>
      <w:r w:rsidRPr="006D7D73">
        <w:rPr>
          <w:rFonts w:ascii="標楷體" w:eastAsia="標楷體" w:hAnsi="標楷體"/>
        </w:rPr>
        <w:t>將備份資料回</w:t>
      </w:r>
      <w:r w:rsidRPr="006D7D73">
        <w:rPr>
          <w:rFonts w:ascii="標楷體" w:eastAsia="標楷體" w:hAnsi="標楷體" w:hint="eastAsia"/>
        </w:rPr>
        <w:t>存</w:t>
      </w:r>
      <w:r w:rsidRPr="006D7D73">
        <w:rPr>
          <w:rFonts w:ascii="標楷體" w:eastAsia="標楷體" w:hAnsi="標楷體"/>
        </w:rPr>
        <w:t>至主機。</w:t>
      </w:r>
    </w:p>
    <w:p w14:paraId="311C06EB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單位於執行輸入作業前</w:t>
      </w:r>
      <w:r w:rsidRPr="006D7D73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6D7D73">
        <w:rPr>
          <w:rFonts w:ascii="標楷體" w:eastAsia="標楷體" w:hAnsi="標楷體"/>
        </w:rPr>
        <w:t>。</w:t>
      </w:r>
    </w:p>
    <w:p w14:paraId="1B422789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14:paraId="53F37528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資料輸入處理應留下可供確認之紀錄。</w:t>
      </w:r>
    </w:p>
    <w:p w14:paraId="3DE256D3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錯誤資料之更正執行應指派</w:t>
      </w:r>
      <w:r w:rsidRPr="006D7D73">
        <w:rPr>
          <w:rFonts w:ascii="標楷體" w:eastAsia="標楷體" w:hAnsi="標楷體" w:hint="eastAsia"/>
        </w:rPr>
        <w:t>業務所屬</w:t>
      </w:r>
      <w:r w:rsidRPr="006D7D73">
        <w:rPr>
          <w:rFonts w:ascii="標楷體" w:eastAsia="標楷體" w:hAnsi="標楷體"/>
        </w:rPr>
        <w:t>單位授權之專人負責。</w:t>
      </w:r>
    </w:p>
    <w:p w14:paraId="2F29A795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14:paraId="6C0ECB2E" w14:textId="77777777" w:rsidR="00AB38AF" w:rsidRPr="006D7D73" w:rsidRDefault="00AB38AF" w:rsidP="00AB38A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14:paraId="0E958B91" w14:textId="77777777" w:rsidR="00AB38AF" w:rsidRPr="006D7D73" w:rsidRDefault="00AB38AF" w:rsidP="00AB38AF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備份資料回</w:t>
      </w:r>
      <w:r w:rsidRPr="006D7D73">
        <w:rPr>
          <w:rFonts w:ascii="標楷體" w:eastAsia="標楷體" w:hAnsi="標楷體" w:hint="eastAsia"/>
        </w:rPr>
        <w:t>存</w:t>
      </w:r>
      <w:r w:rsidRPr="006D7D73">
        <w:rPr>
          <w:rFonts w:ascii="標楷體" w:eastAsia="標楷體" w:hAnsi="標楷體"/>
        </w:rPr>
        <w:t>後，須統計資料之完整性及正確性。</w:t>
      </w:r>
    </w:p>
    <w:p w14:paraId="1A17E3DD" w14:textId="77777777" w:rsidR="00AB38AF" w:rsidRPr="006D7D73" w:rsidRDefault="00AB38AF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218D52E1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項資料之輸入是否評估其工作範圍、權責後，始授權執行輸入作業。</w:t>
      </w:r>
    </w:p>
    <w:p w14:paraId="45B1410D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對於具影響性之系統操作功能，是否設定使用者權限。</w:t>
      </w:r>
    </w:p>
    <w:p w14:paraId="3C197C38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14:paraId="38BF4AC8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應用程式是否設定自動檢核功能。</w:t>
      </w:r>
    </w:p>
    <w:p w14:paraId="1DA4BDB7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關鍵性</w:t>
      </w:r>
      <w:r w:rsidRPr="006D7D73">
        <w:rPr>
          <w:rFonts w:ascii="標楷體" w:eastAsia="標楷體" w:hAnsi="標楷體"/>
        </w:rPr>
        <w:t>資料輸入處理是否留下紀錄。</w:t>
      </w:r>
    </w:p>
    <w:p w14:paraId="540ECDE7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當資料輸入發生錯誤時，是否立即追查原因並處理之。</w:t>
      </w:r>
    </w:p>
    <w:p w14:paraId="56FDE824" w14:textId="77777777" w:rsidR="00AB38AF" w:rsidRPr="006D7D73" w:rsidRDefault="00AB38AF" w:rsidP="00AB38A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錯誤資料更正是否依既定程序分析錯誤屬性。</w:t>
      </w:r>
    </w:p>
    <w:p w14:paraId="65BF8305" w14:textId="77777777" w:rsidR="00AB38AF" w:rsidRPr="006D7D73" w:rsidRDefault="00AB38AF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7F123DC4" w14:textId="77777777" w:rsidR="00AB38AF" w:rsidRPr="006D7D73" w:rsidRDefault="00AB38AF" w:rsidP="00051629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6D7D73">
        <w:rPr>
          <w:rFonts w:hAnsi="標楷體" w:cs="新細明體" w:hint="eastAsia"/>
          <w:sz w:val="24"/>
          <w:szCs w:val="24"/>
          <w:lang w:val="zh-TW"/>
        </w:rPr>
        <w:t>無</w:t>
      </w:r>
      <w:r w:rsidRPr="006D7D73">
        <w:rPr>
          <w:rFonts w:hAnsi="標楷體" w:hint="eastAsia"/>
          <w:sz w:val="24"/>
          <w:szCs w:val="24"/>
        </w:rPr>
        <w:t>。</w:t>
      </w:r>
    </w:p>
    <w:p w14:paraId="79D87811" w14:textId="77777777" w:rsidR="00AB38AF" w:rsidRPr="006D7D73" w:rsidRDefault="00AB38AF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0832BBA" w14:textId="77777777" w:rsidR="00AB38AF" w:rsidRPr="006D7D73" w:rsidRDefault="00AB38AF" w:rsidP="00AB38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FGU-IS-02-04資訊資產管理程序書。</w:t>
      </w:r>
    </w:p>
    <w:p w14:paraId="43312250" w14:textId="77777777" w:rsidR="00AB38AF" w:rsidRPr="006D7D73" w:rsidRDefault="00AB38AF" w:rsidP="00AB38A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FGU-IS-03-06備份管理作業規範。</w:t>
      </w:r>
    </w:p>
    <w:p w14:paraId="4EFE2331" w14:textId="77777777" w:rsidR="00AB38AF" w:rsidRPr="006D7D73" w:rsidRDefault="00AB38AF" w:rsidP="00051629">
      <w:pPr>
        <w:rPr>
          <w:rFonts w:ascii="標楷體" w:eastAsia="標楷體" w:hAnsi="標楷體"/>
        </w:rPr>
      </w:pPr>
    </w:p>
    <w:p w14:paraId="0698E2B9" w14:textId="77777777" w:rsidR="00AB38AF" w:rsidRPr="006D7D73" w:rsidRDefault="00AB38AF" w:rsidP="003025AE">
      <w:pPr>
        <w:widowControl/>
        <w:rPr>
          <w:rFonts w:ascii="標楷體" w:eastAsia="標楷體" w:hAnsi="標楷體"/>
        </w:rPr>
      </w:pPr>
    </w:p>
    <w:p w14:paraId="323E9778" w14:textId="77777777" w:rsidR="00AB38AF" w:rsidRDefault="00AB38AF" w:rsidP="00DD48F3">
      <w:pPr>
        <w:sectPr w:rsidR="00AB38AF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6459C47" w14:textId="77777777" w:rsidR="00077845" w:rsidRDefault="00077845"/>
    <w:sectPr w:rsidR="0007784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209729606">
    <w:abstractNumId w:val="0"/>
  </w:num>
  <w:num w:numId="2" w16cid:durableId="1977486007">
    <w:abstractNumId w:val="1"/>
  </w:num>
  <w:num w:numId="3" w16cid:durableId="113498430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8AF"/>
    <w:rsid w:val="00077845"/>
    <w:rsid w:val="000B5507"/>
    <w:rsid w:val="00AB38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9C9CD1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B38A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B38AF"/>
    <w:rPr>
      <w:color w:val="0563C1" w:themeColor="hyperlink"/>
      <w:u w:val="single"/>
    </w:rPr>
  </w:style>
  <w:style w:type="paragraph" w:styleId="a4">
    <w:name w:val="Block Text"/>
    <w:basedOn w:val="a"/>
    <w:rsid w:val="00AB38A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AB38A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B38A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B38A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811911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4</Words>
  <Characters>1111</Characters>
  <Application>Microsoft Office Word</Application>
  <DocSecurity>0</DocSecurity>
  <Lines>9</Lines>
  <Paragraphs>2</Paragraphs>
  <ScaleCrop>false</ScaleCrop>
  <Company/>
  <LinksUpToDate>false</LinksUpToDate>
  <CharactersWithSpaces>1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